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472E" w:rsidRPr="005869E8" w:rsidRDefault="008E3050" w:rsidP="008E3050">
      <w:pPr>
        <w:jc w:val="center"/>
        <w:rPr>
          <w:b/>
          <w:sz w:val="36"/>
          <w:szCs w:val="36"/>
          <w:u w:val="single"/>
        </w:rPr>
      </w:pPr>
      <w:r w:rsidRPr="005869E8">
        <w:rPr>
          <w:b/>
          <w:sz w:val="36"/>
          <w:szCs w:val="36"/>
          <w:u w:val="single"/>
        </w:rPr>
        <w:t>ERD Diagram</w:t>
      </w:r>
    </w:p>
    <w:p w:rsidR="008E3050" w:rsidRDefault="008E3050" w:rsidP="008E3050"/>
    <w:p w:rsidR="008E3050" w:rsidRDefault="007104A6" w:rsidP="008E3050">
      <w:r>
        <w:object w:dxaOrig="24254" w:dyaOrig="19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85pt;height:445.75pt" o:ole="">
            <v:imagedata r:id="rId4" o:title=""/>
          </v:shape>
          <o:OLEObject Type="Embed" ProgID="Visio.Drawing.11" ShapeID="_x0000_i1025" DrawAspect="Content" ObjectID="_1462556072" r:id="rId5"/>
        </w:object>
      </w:r>
    </w:p>
    <w:p w:rsidR="005869E8" w:rsidRDefault="005869E8" w:rsidP="008E3050"/>
    <w:p w:rsidR="005869E8" w:rsidRDefault="005869E8" w:rsidP="008E3050"/>
    <w:p w:rsidR="001477F7" w:rsidRDefault="001477F7" w:rsidP="008E3050"/>
    <w:p w:rsidR="001477F7" w:rsidRDefault="001477F7" w:rsidP="008E3050"/>
    <w:p w:rsidR="001477F7" w:rsidRDefault="001477F7" w:rsidP="008E3050"/>
    <w:p w:rsidR="005869E8" w:rsidRDefault="005869E8" w:rsidP="005869E8">
      <w:pPr>
        <w:tabs>
          <w:tab w:val="left" w:pos="3669"/>
          <w:tab w:val="center" w:pos="4680"/>
        </w:tabs>
        <w:rPr>
          <w:rFonts w:ascii="Times New Roman" w:hAnsi="Times New Roman" w:cs="Times New Roman"/>
          <w:b/>
          <w:sz w:val="36"/>
          <w:szCs w:val="36"/>
          <w:u w:val="single"/>
        </w:rPr>
      </w:pPr>
      <w:r>
        <w:rPr>
          <w:rFonts w:ascii="Times New Roman" w:hAnsi="Times New Roman" w:cs="Times New Roman"/>
          <w:b/>
        </w:rPr>
        <w:lastRenderedPageBreak/>
        <w:tab/>
      </w:r>
      <w:r w:rsidRPr="005869E8">
        <w:rPr>
          <w:rFonts w:ascii="Times New Roman" w:hAnsi="Times New Roman" w:cs="Times New Roman"/>
          <w:b/>
          <w:sz w:val="36"/>
          <w:szCs w:val="36"/>
          <w:u w:val="single"/>
        </w:rPr>
        <w:tab/>
        <w:t>Relational Schema</w:t>
      </w:r>
      <w:r>
        <w:rPr>
          <w:rFonts w:ascii="Times New Roman" w:hAnsi="Times New Roman" w:cs="Times New Roman"/>
          <w:b/>
          <w:sz w:val="36"/>
          <w:szCs w:val="36"/>
          <w:u w:val="single"/>
        </w:rPr>
        <w:t>s</w:t>
      </w:r>
    </w:p>
    <w:p w:rsidR="005869E8" w:rsidRDefault="005869E8" w:rsidP="005869E8">
      <w:pPr>
        <w:tabs>
          <w:tab w:val="left" w:pos="3669"/>
          <w:tab w:val="center" w:pos="4680"/>
        </w:tabs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5869E8" w:rsidRDefault="005869E8" w:rsidP="005869E8">
      <w:pPr>
        <w:tabs>
          <w:tab w:val="left" w:pos="3669"/>
          <w:tab w:val="center" w:pos="4680"/>
        </w:tabs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Adventure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AdventureDescription</w:t>
      </w:r>
      <w:proofErr w:type="spellEnd"/>
      <w:r>
        <w:rPr>
          <w:rFonts w:ascii="Times New Roman" w:hAnsi="Times New Roman" w:cs="Times New Roman"/>
          <w:sz w:val="28"/>
          <w:szCs w:val="28"/>
        </w:rPr>
        <w:t>, Duration)</w:t>
      </w:r>
    </w:p>
    <w:p w:rsidR="005869E8" w:rsidRDefault="005869E8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rimary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5869E8" w:rsidRDefault="005869E8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3F79" w:rsidRDefault="005869E8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Customer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Customer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CustomerNa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CustomerPhoneNumber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proofErr w:type="spellStart"/>
      <w:r w:rsidR="005869E8">
        <w:rPr>
          <w:rFonts w:ascii="Times New Roman" w:hAnsi="Times New Roman" w:cs="Times New Roman"/>
          <w:sz w:val="28"/>
          <w:szCs w:val="28"/>
        </w:rPr>
        <w:t>CustomerAddress</w:t>
      </w:r>
      <w:proofErr w:type="spellEnd"/>
      <w:r w:rsidR="005869E8">
        <w:rPr>
          <w:rFonts w:ascii="Times New Roman" w:hAnsi="Times New Roman" w:cs="Times New Roman"/>
          <w:sz w:val="28"/>
          <w:szCs w:val="28"/>
        </w:rPr>
        <w:t>)</w:t>
      </w: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rimary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CustomerId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Activit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ctivity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ActivityDescription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rimary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ctivityCode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Staff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Staff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FirstNa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SurName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rimary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StaffId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Skills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StaffSkills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rimary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StaffSkills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BroucherRequest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DataReques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DataSen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CustomerId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rimary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CustomerId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Foreign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>) references Adventure</w:t>
      </w: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Foreign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CustomerId</w:t>
      </w:r>
      <w:proofErr w:type="spellEnd"/>
      <w:r>
        <w:rPr>
          <w:rFonts w:ascii="Times New Roman" w:hAnsi="Times New Roman" w:cs="Times New Roman"/>
          <w:sz w:val="28"/>
          <w:szCs w:val="28"/>
        </w:rPr>
        <w:t>) references Customer</w:t>
      </w: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3F79" w:rsidRDefault="003C3F79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lastRenderedPageBreak/>
        <w:t>Tour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TourDat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TourPrice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3F79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rimary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dventureCode,TourDate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Foreign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>) references Adventure</w:t>
      </w: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Booking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Customer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TourDate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rimary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Customer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TourDate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Foreign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CustomerId</w:t>
      </w:r>
      <w:proofErr w:type="spellEnd"/>
      <w:r>
        <w:rPr>
          <w:rFonts w:ascii="Times New Roman" w:hAnsi="Times New Roman" w:cs="Times New Roman"/>
          <w:sz w:val="28"/>
          <w:szCs w:val="28"/>
        </w:rPr>
        <w:t>) references Customer</w:t>
      </w: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Foreign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dventureCode,TourDate</w:t>
      </w:r>
      <w:proofErr w:type="spellEnd"/>
      <w:r>
        <w:rPr>
          <w:rFonts w:ascii="Times New Roman" w:hAnsi="Times New Roman" w:cs="Times New Roman"/>
          <w:sz w:val="28"/>
          <w:szCs w:val="28"/>
        </w:rPr>
        <w:t>) references Tour</w:t>
      </w: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Payment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Customer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TourDat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PaymentDat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PaymentAmount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rimary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Customer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TourDat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PaymentDate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Foreign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Customer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TourDate</w:t>
      </w:r>
      <w:proofErr w:type="spellEnd"/>
      <w:r>
        <w:rPr>
          <w:rFonts w:ascii="Times New Roman" w:hAnsi="Times New Roman" w:cs="Times New Roman"/>
          <w:sz w:val="28"/>
          <w:szCs w:val="28"/>
        </w:rPr>
        <w:t>) references Booking</w:t>
      </w: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StaffAssigned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="003109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ourDate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="003109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StaffId</w:t>
      </w:r>
      <w:proofErr w:type="spellEnd"/>
      <w:r w:rsidR="0030363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303633">
        <w:rPr>
          <w:rFonts w:ascii="Times New Roman" w:hAnsi="Times New Roman" w:cs="Times New Roman"/>
          <w:sz w:val="28"/>
          <w:szCs w:val="28"/>
        </w:rPr>
        <w:t>StaffLeader</w:t>
      </w:r>
      <w:proofErr w:type="spellEnd"/>
      <w:r w:rsidR="0030363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303633">
        <w:rPr>
          <w:rFonts w:ascii="Times New Roman" w:hAnsi="Times New Roman" w:cs="Times New Roman"/>
          <w:sz w:val="28"/>
          <w:szCs w:val="28"/>
        </w:rPr>
        <w:t>StaffAssistant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rimary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="003109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ourDate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="003109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StaffId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Foreign Key(</w:t>
      </w:r>
      <w:proofErr w:type="spellStart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="0031098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ourDate</w:t>
      </w:r>
      <w:proofErr w:type="spellEnd"/>
      <w:r>
        <w:rPr>
          <w:rFonts w:ascii="Times New Roman" w:hAnsi="Times New Roman" w:cs="Times New Roman"/>
          <w:sz w:val="28"/>
          <w:szCs w:val="28"/>
        </w:rPr>
        <w:t>) references Tour</w:t>
      </w: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Foreign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StaffId</w:t>
      </w:r>
      <w:proofErr w:type="spellEnd"/>
      <w:r>
        <w:rPr>
          <w:rFonts w:ascii="Times New Roman" w:hAnsi="Times New Roman" w:cs="Times New Roman"/>
          <w:sz w:val="28"/>
          <w:szCs w:val="28"/>
        </w:rPr>
        <w:t>) reference Staff</w:t>
      </w: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StaffSkills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Staff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StaffSkills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3C2F93" w:rsidRDefault="003C2F93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rimary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 w:rsidR="004C1BBA">
        <w:rPr>
          <w:rFonts w:ascii="Times New Roman" w:hAnsi="Times New Roman" w:cs="Times New Roman"/>
          <w:sz w:val="28"/>
          <w:szCs w:val="28"/>
        </w:rPr>
        <w:t>StaffId</w:t>
      </w:r>
      <w:proofErr w:type="spellEnd"/>
      <w:r w:rsidR="004C1BB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4C1BBA">
        <w:rPr>
          <w:rFonts w:ascii="Times New Roman" w:hAnsi="Times New Roman" w:cs="Times New Roman"/>
          <w:sz w:val="28"/>
          <w:szCs w:val="28"/>
        </w:rPr>
        <w:t>StaffSkills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4C1BBA" w:rsidRDefault="004C1BBA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Foreign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StaffId</w:t>
      </w:r>
      <w:proofErr w:type="spellEnd"/>
      <w:r>
        <w:rPr>
          <w:rFonts w:ascii="Times New Roman" w:hAnsi="Times New Roman" w:cs="Times New Roman"/>
          <w:sz w:val="28"/>
          <w:szCs w:val="28"/>
        </w:rPr>
        <w:t>) references Staff</w:t>
      </w:r>
    </w:p>
    <w:p w:rsidR="004C1BBA" w:rsidRDefault="004C1BBA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Foreign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StaffSkills</w:t>
      </w:r>
      <w:proofErr w:type="spellEnd"/>
      <w:r>
        <w:rPr>
          <w:rFonts w:ascii="Times New Roman" w:hAnsi="Times New Roman" w:cs="Times New Roman"/>
          <w:sz w:val="28"/>
          <w:szCs w:val="28"/>
        </w:rPr>
        <w:t>) Skills</w:t>
      </w:r>
    </w:p>
    <w:p w:rsidR="004C1BBA" w:rsidRDefault="004C1BBA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C1BBA" w:rsidRDefault="004C1BBA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C1BBA" w:rsidRDefault="004C1BBA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C1BBA" w:rsidRDefault="004C1BBA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lastRenderedPageBreak/>
        <w:t>ActivityOffered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TourDat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ActivityCode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4C1BBA" w:rsidRDefault="004C1BBA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rimary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TourDat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ActivityCode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4C1BBA" w:rsidRDefault="004C1BBA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Foreign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TourDate</w:t>
      </w:r>
      <w:proofErr w:type="spellEnd"/>
      <w:r>
        <w:rPr>
          <w:rFonts w:ascii="Times New Roman" w:hAnsi="Times New Roman" w:cs="Times New Roman"/>
          <w:sz w:val="28"/>
          <w:szCs w:val="28"/>
        </w:rPr>
        <w:t>) references Tour</w:t>
      </w:r>
    </w:p>
    <w:p w:rsidR="004C1BBA" w:rsidRDefault="004C1BBA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Foreign Key (</w:t>
      </w:r>
      <w:proofErr w:type="spellStart"/>
      <w:r>
        <w:rPr>
          <w:rFonts w:ascii="Times New Roman" w:hAnsi="Times New Roman" w:cs="Times New Roman"/>
          <w:sz w:val="28"/>
          <w:szCs w:val="28"/>
        </w:rPr>
        <w:t>ActivityCode</w:t>
      </w:r>
      <w:proofErr w:type="spellEnd"/>
      <w:r>
        <w:rPr>
          <w:rFonts w:ascii="Times New Roman" w:hAnsi="Times New Roman" w:cs="Times New Roman"/>
          <w:sz w:val="28"/>
          <w:szCs w:val="28"/>
        </w:rPr>
        <w:t>) references Activity</w:t>
      </w:r>
    </w:p>
    <w:p w:rsidR="004C1BBA" w:rsidRDefault="004C1BBA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C1BBA" w:rsidRDefault="004C1BBA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Sel</w:t>
      </w:r>
      <w:r w:rsidR="00E06DAE">
        <w:rPr>
          <w:rFonts w:ascii="Times New Roman" w:hAnsi="Times New Roman" w:cs="Times New Roman"/>
          <w:sz w:val="28"/>
          <w:szCs w:val="28"/>
        </w:rPr>
        <w:t>ection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ctivity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Customer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TourDate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4C1BBA" w:rsidRDefault="004C1BBA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rima</w:t>
      </w:r>
      <w:r w:rsidR="00E06DAE">
        <w:rPr>
          <w:rFonts w:ascii="Times New Roman" w:hAnsi="Times New Roman" w:cs="Times New Roman"/>
          <w:sz w:val="28"/>
          <w:szCs w:val="28"/>
        </w:rPr>
        <w:t xml:space="preserve">ry </w:t>
      </w:r>
      <w:proofErr w:type="gramStart"/>
      <w:r w:rsidR="00E06DAE"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ctivity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Customer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TourDate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4C1BBA" w:rsidRDefault="004C1BBA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Forei</w:t>
      </w:r>
      <w:r w:rsidR="00E06DAE">
        <w:rPr>
          <w:rFonts w:ascii="Times New Roman" w:hAnsi="Times New Roman" w:cs="Times New Roman"/>
          <w:sz w:val="28"/>
          <w:szCs w:val="28"/>
        </w:rPr>
        <w:t xml:space="preserve">gn </w:t>
      </w:r>
      <w:proofErr w:type="gramStart"/>
      <w:r w:rsidR="00E06DAE"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Activity</w:t>
      </w:r>
      <w:r w:rsidR="00E06DAE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="00E06DAE">
        <w:rPr>
          <w:rFonts w:ascii="Times New Roman" w:hAnsi="Times New Roman" w:cs="Times New Roman"/>
          <w:sz w:val="28"/>
          <w:szCs w:val="28"/>
        </w:rPr>
        <w:t>) references Activity</w:t>
      </w:r>
    </w:p>
    <w:p w:rsidR="004C1BBA" w:rsidRDefault="004C1BBA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Foreign </w:t>
      </w:r>
      <w:proofErr w:type="gramStart"/>
      <w:r>
        <w:rPr>
          <w:rFonts w:ascii="Times New Roman" w:hAnsi="Times New Roman" w:cs="Times New Roman"/>
          <w:sz w:val="28"/>
          <w:szCs w:val="28"/>
        </w:rPr>
        <w:t>Key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Customer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Adventure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TourDate</w:t>
      </w:r>
      <w:proofErr w:type="spellEnd"/>
      <w:r>
        <w:rPr>
          <w:rFonts w:ascii="Times New Roman" w:hAnsi="Times New Roman" w:cs="Times New Roman"/>
          <w:sz w:val="28"/>
          <w:szCs w:val="28"/>
        </w:rPr>
        <w:t>) references Booking</w:t>
      </w:r>
    </w:p>
    <w:p w:rsidR="004C1BBA" w:rsidRDefault="004C1BBA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C1BBA" w:rsidRDefault="004C1BBA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5869E8" w:rsidRDefault="005869E8" w:rsidP="005869E8">
      <w:pPr>
        <w:tabs>
          <w:tab w:val="left" w:pos="3669"/>
          <w:tab w:val="center" w:pos="4680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5869E8" w:rsidRDefault="005869E8" w:rsidP="005869E8">
      <w:pPr>
        <w:tabs>
          <w:tab w:val="left" w:pos="3669"/>
          <w:tab w:val="center" w:pos="4680"/>
        </w:tabs>
        <w:rPr>
          <w:rFonts w:ascii="Times New Roman" w:hAnsi="Times New Roman" w:cs="Times New Roman"/>
          <w:sz w:val="28"/>
          <w:szCs w:val="28"/>
        </w:rPr>
      </w:pPr>
    </w:p>
    <w:p w:rsidR="00A02673" w:rsidRDefault="00080E3E" w:rsidP="005869E8">
      <w:pPr>
        <w:tabs>
          <w:tab w:val="left" w:pos="3669"/>
          <w:tab w:val="center" w:pos="468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IN" w:eastAsia="en-IN"/>
        </w:rPr>
        <w:lastRenderedPageBreak/>
        <w:drawing>
          <wp:inline distT="0" distB="0" distL="0" distR="0">
            <wp:extent cx="5943600" cy="4353560"/>
            <wp:effectExtent l="19050" t="0" r="0" b="0"/>
            <wp:docPr id="1" name="Picture 0" descr="Network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tworkdiagram.JPG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5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673" w:rsidRDefault="00A02673" w:rsidP="005869E8">
      <w:pPr>
        <w:tabs>
          <w:tab w:val="left" w:pos="3669"/>
          <w:tab w:val="center" w:pos="4680"/>
        </w:tabs>
        <w:rPr>
          <w:rFonts w:ascii="Times New Roman" w:hAnsi="Times New Roman" w:cs="Times New Roman"/>
          <w:sz w:val="28"/>
          <w:szCs w:val="28"/>
        </w:rPr>
      </w:pPr>
    </w:p>
    <w:p w:rsidR="00A02673" w:rsidRDefault="00A02673" w:rsidP="005869E8">
      <w:pPr>
        <w:tabs>
          <w:tab w:val="left" w:pos="3669"/>
          <w:tab w:val="center" w:pos="4680"/>
        </w:tabs>
        <w:rPr>
          <w:rFonts w:ascii="Times New Roman" w:hAnsi="Times New Roman" w:cs="Times New Roman"/>
          <w:sz w:val="28"/>
          <w:szCs w:val="28"/>
        </w:rPr>
      </w:pPr>
    </w:p>
    <w:p w:rsidR="00A02673" w:rsidRDefault="00A02673" w:rsidP="005869E8">
      <w:pPr>
        <w:tabs>
          <w:tab w:val="left" w:pos="3669"/>
          <w:tab w:val="center" w:pos="4680"/>
        </w:tabs>
        <w:rPr>
          <w:rFonts w:ascii="Times New Roman" w:hAnsi="Times New Roman" w:cs="Times New Roman"/>
          <w:sz w:val="28"/>
          <w:szCs w:val="28"/>
        </w:rPr>
      </w:pPr>
    </w:p>
    <w:p w:rsidR="00A02673" w:rsidRDefault="00A02673" w:rsidP="005869E8">
      <w:pPr>
        <w:tabs>
          <w:tab w:val="left" w:pos="3669"/>
          <w:tab w:val="center" w:pos="4680"/>
        </w:tabs>
        <w:rPr>
          <w:rFonts w:ascii="Times New Roman" w:hAnsi="Times New Roman" w:cs="Times New Roman"/>
          <w:sz w:val="28"/>
          <w:szCs w:val="28"/>
        </w:rPr>
      </w:pPr>
    </w:p>
    <w:p w:rsidR="00A02673" w:rsidRDefault="00A02673" w:rsidP="005869E8">
      <w:pPr>
        <w:tabs>
          <w:tab w:val="left" w:pos="3669"/>
          <w:tab w:val="center" w:pos="4680"/>
        </w:tabs>
        <w:rPr>
          <w:rFonts w:ascii="Times New Roman" w:hAnsi="Times New Roman" w:cs="Times New Roman"/>
          <w:sz w:val="28"/>
          <w:szCs w:val="28"/>
        </w:rPr>
      </w:pPr>
    </w:p>
    <w:p w:rsidR="00A02673" w:rsidRDefault="00A02673" w:rsidP="005869E8">
      <w:pPr>
        <w:tabs>
          <w:tab w:val="left" w:pos="3669"/>
          <w:tab w:val="center" w:pos="4680"/>
        </w:tabs>
        <w:rPr>
          <w:rFonts w:ascii="Times New Roman" w:hAnsi="Times New Roman" w:cs="Times New Roman"/>
          <w:sz w:val="28"/>
          <w:szCs w:val="28"/>
        </w:rPr>
      </w:pPr>
    </w:p>
    <w:p w:rsidR="00A02673" w:rsidRDefault="00A02673" w:rsidP="005869E8">
      <w:pPr>
        <w:tabs>
          <w:tab w:val="left" w:pos="3669"/>
          <w:tab w:val="center" w:pos="4680"/>
        </w:tabs>
        <w:rPr>
          <w:rFonts w:ascii="Times New Roman" w:hAnsi="Times New Roman" w:cs="Times New Roman"/>
          <w:sz w:val="28"/>
          <w:szCs w:val="28"/>
        </w:rPr>
      </w:pPr>
    </w:p>
    <w:p w:rsidR="00A02673" w:rsidRPr="005869E8" w:rsidRDefault="00A02673" w:rsidP="005869E8">
      <w:pPr>
        <w:tabs>
          <w:tab w:val="left" w:pos="3669"/>
          <w:tab w:val="center" w:pos="4680"/>
        </w:tabs>
        <w:rPr>
          <w:rFonts w:ascii="Times New Roman" w:hAnsi="Times New Roman" w:cs="Times New Roman"/>
          <w:sz w:val="28"/>
          <w:szCs w:val="28"/>
        </w:rPr>
      </w:pPr>
    </w:p>
    <w:sectPr w:rsidR="00A02673" w:rsidRPr="005869E8" w:rsidSect="00F97E3B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EE472E"/>
    <w:rsid w:val="00080E3E"/>
    <w:rsid w:val="001477F7"/>
    <w:rsid w:val="00157BE6"/>
    <w:rsid w:val="00160BFD"/>
    <w:rsid w:val="00303633"/>
    <w:rsid w:val="00310989"/>
    <w:rsid w:val="003C2F93"/>
    <w:rsid w:val="003C3F79"/>
    <w:rsid w:val="003D1736"/>
    <w:rsid w:val="004A60BF"/>
    <w:rsid w:val="004C1BBA"/>
    <w:rsid w:val="005869E8"/>
    <w:rsid w:val="005D3E8C"/>
    <w:rsid w:val="005E1DCB"/>
    <w:rsid w:val="006D1CEC"/>
    <w:rsid w:val="007104A6"/>
    <w:rsid w:val="00720B3D"/>
    <w:rsid w:val="008E3050"/>
    <w:rsid w:val="009F0F85"/>
    <w:rsid w:val="00A02673"/>
    <w:rsid w:val="00B32BF8"/>
    <w:rsid w:val="00BB6811"/>
    <w:rsid w:val="00DA5741"/>
    <w:rsid w:val="00E06DAE"/>
    <w:rsid w:val="00EE472E"/>
    <w:rsid w:val="00F97E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7E3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026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2673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</TotalTime>
  <Pages>5</Pages>
  <Words>295</Words>
  <Characters>1682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nak</dc:creator>
  <cp:lastModifiedBy>ASUS</cp:lastModifiedBy>
  <cp:revision>15</cp:revision>
  <dcterms:created xsi:type="dcterms:W3CDTF">2014-05-23T08:01:00Z</dcterms:created>
  <dcterms:modified xsi:type="dcterms:W3CDTF">2014-05-25T15:18:00Z</dcterms:modified>
</cp:coreProperties>
</file>